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C6EAC8F" w14:textId="59F6A36E" w:rsidR="00DF42F0" w:rsidRDefault="00F937DB">
      <w:r>
        <w:object w:dxaOrig="3061" w:dyaOrig="3060" w14:anchorId="11CF54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153pt;height:153pt" o:ole="">
            <v:imagedata r:id="rId6" o:title=""/>
          </v:shape>
          <o:OLEObject Type="Embed" ProgID="Visio.Drawing.15" ShapeID="_x0000_i1041" DrawAspect="Content" ObjectID="_1629724589" r:id="rId7"/>
        </w:object>
      </w:r>
      <w:bookmarkStart w:id="0" w:name="_GoBack"/>
      <w:bookmarkEnd w:id="0"/>
    </w:p>
    <w:sectPr w:rsidR="00DF42F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AACB213" w14:textId="77777777" w:rsidR="00BB2462" w:rsidRDefault="00BB2462" w:rsidP="00F937DB">
      <w:r>
        <w:separator/>
      </w:r>
    </w:p>
  </w:endnote>
  <w:endnote w:type="continuationSeparator" w:id="0">
    <w:p w14:paraId="1344F6F5" w14:textId="77777777" w:rsidR="00BB2462" w:rsidRDefault="00BB2462" w:rsidP="00F937D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C5914E6" w14:textId="77777777" w:rsidR="00BB2462" w:rsidRDefault="00BB2462" w:rsidP="00F937DB">
      <w:r>
        <w:separator/>
      </w:r>
    </w:p>
  </w:footnote>
  <w:footnote w:type="continuationSeparator" w:id="0">
    <w:p w14:paraId="5C2224C5" w14:textId="77777777" w:rsidR="00BB2462" w:rsidRDefault="00BB2462" w:rsidP="00F937D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E4DBA"/>
    <w:rsid w:val="00222B93"/>
    <w:rsid w:val="00BB2462"/>
    <w:rsid w:val="00D06053"/>
    <w:rsid w:val="00DE4DBA"/>
    <w:rsid w:val="00DF42F0"/>
    <w:rsid w:val="00F431A1"/>
    <w:rsid w:val="00F937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8A09140-B30E-4BC5-AB02-C6D499C4E1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937D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937D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937D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937D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bingchuan</dc:creator>
  <cp:keywords/>
  <dc:description/>
  <cp:lastModifiedBy>libingchuan</cp:lastModifiedBy>
  <cp:revision>2</cp:revision>
  <dcterms:created xsi:type="dcterms:W3CDTF">2019-09-11T08:18:00Z</dcterms:created>
  <dcterms:modified xsi:type="dcterms:W3CDTF">2019-09-11T08:30:00Z</dcterms:modified>
</cp:coreProperties>
</file>